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6689" w:rsidRDefault="00EC4D0F">
      <w:pPr>
        <w:rPr>
          <w:rFonts w:ascii="Times New Roman" w:hAnsi="Times New Roman" w:cs="Times New Roman"/>
          <w:color w:val="3E3D40"/>
          <w:sz w:val="24"/>
          <w:szCs w:val="24"/>
          <w:shd w:val="clear" w:color="auto" w:fill="FFFFFF"/>
        </w:rPr>
      </w:pPr>
      <w:r>
        <w:object w:dxaOrig="12937" w:dyaOrig="4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4pt;height:108.35pt" o:ole="">
            <v:imagedata r:id="rId8" o:title=""/>
          </v:shape>
          <o:OLEObject Type="Embed" ProgID="Visio.Drawing.11" ShapeID="_x0000_i1025" DrawAspect="Content" ObjectID="_1699776416" r:id="rId9"/>
        </w:object>
      </w:r>
    </w:p>
    <w:p w:rsidR="00F66689" w:rsidRPr="003A7ED5" w:rsidRDefault="00362F78" w:rsidP="003A7ED5">
      <w:pPr>
        <w:widowControl/>
        <w:spacing w:after="160"/>
        <w:rPr>
          <w:rFonts w:ascii="Times New Roman" w:hAnsi="Times New Roman"/>
          <w:color w:val="0070C0"/>
          <w:kern w:val="0"/>
          <w:szCs w:val="21"/>
        </w:rPr>
      </w:pPr>
      <w:r w:rsidRPr="003A7ED5">
        <w:rPr>
          <w:rFonts w:ascii="Times New Roman" w:hAnsi="Times New Roman" w:hint="eastAsia"/>
          <w:color w:val="0070C0"/>
          <w:kern w:val="0"/>
          <w:szCs w:val="21"/>
        </w:rPr>
        <w:t>Fig.</w:t>
      </w:r>
      <w:r w:rsidRPr="003A7ED5">
        <w:rPr>
          <w:rFonts w:ascii="Times New Roman" w:hAnsi="Times New Roman"/>
          <w:color w:val="0070C0"/>
          <w:kern w:val="0"/>
          <w:szCs w:val="21"/>
        </w:rPr>
        <w:t xml:space="preserve"> R1</w:t>
      </w:r>
      <w:r w:rsidR="00706550" w:rsidRPr="003A7ED5">
        <w:rPr>
          <w:rFonts w:ascii="Times New Roman" w:hAnsi="Times New Roman"/>
          <w:color w:val="0070C0"/>
          <w:kern w:val="0"/>
          <w:szCs w:val="21"/>
        </w:rPr>
        <w:t xml:space="preserve"> |</w:t>
      </w:r>
      <w:r w:rsidRPr="003A7ED5">
        <w:rPr>
          <w:rFonts w:ascii="Times New Roman" w:hAnsi="Times New Roman"/>
          <w:color w:val="0070C0"/>
          <w:kern w:val="0"/>
          <w:szCs w:val="21"/>
        </w:rPr>
        <w:t xml:space="preserve"> </w:t>
      </w:r>
      <w:r w:rsidR="00904005" w:rsidRPr="003A7ED5">
        <w:rPr>
          <w:rFonts w:ascii="Times New Roman" w:hAnsi="Times New Roman"/>
          <w:color w:val="0070C0"/>
          <w:kern w:val="0"/>
          <w:szCs w:val="21"/>
        </w:rPr>
        <w:t xml:space="preserve">V/D/J gene usages correlation between MPCR and RACE. </w:t>
      </w:r>
      <w:r w:rsidR="00EE6A1F">
        <w:rPr>
          <w:rFonts w:ascii="Times New Roman" w:hAnsi="Times New Roman"/>
          <w:color w:val="0070C0"/>
          <w:kern w:val="0"/>
          <w:szCs w:val="21"/>
        </w:rPr>
        <w:t>The X-axis represents the median usage of</w:t>
      </w:r>
      <w:r w:rsidR="004E3A23">
        <w:rPr>
          <w:rFonts w:ascii="Times New Roman" w:hAnsi="Times New Roman"/>
          <w:color w:val="0070C0"/>
          <w:kern w:val="0"/>
          <w:szCs w:val="21"/>
        </w:rPr>
        <w:t xml:space="preserve"> a</w:t>
      </w:r>
      <w:r w:rsidR="00EE6A1F">
        <w:rPr>
          <w:rFonts w:ascii="Times New Roman" w:hAnsi="Times New Roman"/>
          <w:color w:val="0070C0"/>
          <w:kern w:val="0"/>
          <w:szCs w:val="21"/>
        </w:rPr>
        <w:t xml:space="preserve"> particular gene in MPCR and the Y-axis exhibits that in RACE. The correlation coefficients (</w:t>
      </w:r>
      <w:r w:rsidR="00EE6A1F" w:rsidRPr="00A2149A">
        <w:rPr>
          <w:rFonts w:ascii="Times New Roman" w:hAnsi="Times New Roman"/>
          <w:i/>
          <w:color w:val="0070C0"/>
          <w:kern w:val="0"/>
          <w:szCs w:val="21"/>
        </w:rPr>
        <w:t>r</w:t>
      </w:r>
      <w:r w:rsidR="00EE6A1F">
        <w:rPr>
          <w:rFonts w:ascii="Times New Roman" w:hAnsi="Times New Roman"/>
          <w:color w:val="0070C0"/>
          <w:kern w:val="0"/>
          <w:szCs w:val="21"/>
        </w:rPr>
        <w:t>) are marked in the upper left in each subfigure.</w:t>
      </w:r>
    </w:p>
    <w:p w:rsidR="001400EC" w:rsidRPr="00E5128A" w:rsidRDefault="005659FF" w:rsidP="007A1FD0">
      <w:pPr>
        <w:rPr>
          <w:rStyle w:val="a3"/>
          <w:rFonts w:ascii="Times New Roman" w:hAnsi="Times New Roman" w:cs="Times New Roman"/>
          <w:sz w:val="24"/>
          <w:szCs w:val="24"/>
          <w:shd w:val="clear" w:color="auto" w:fill="FFFFFF"/>
        </w:rPr>
      </w:pPr>
      <w:r>
        <w:object w:dxaOrig="8962" w:dyaOrig="12511">
          <v:shape id="_x0000_i1026" type="#_x0000_t75" style="width:409.05pt;height:571.05pt" o:ole="">
            <v:imagedata r:id="rId10" o:title=""/>
          </v:shape>
          <o:OLEObject Type="Embed" ProgID="Visio.Drawing.11" ShapeID="_x0000_i1026" DrawAspect="Content" ObjectID="_1699776417" r:id="rId11"/>
        </w:object>
      </w:r>
    </w:p>
    <w:p w:rsidR="00D066B2" w:rsidRPr="005C5DB5" w:rsidRDefault="00216620" w:rsidP="00AA12E4">
      <w:pPr>
        <w:widowControl/>
        <w:spacing w:after="160"/>
        <w:rPr>
          <w:rFonts w:ascii="Times New Roman" w:hAnsi="Times New Roman"/>
          <w:color w:val="0070C0"/>
          <w:kern w:val="0"/>
          <w:szCs w:val="21"/>
        </w:rPr>
      </w:pPr>
      <w:r w:rsidRPr="005C5DB5">
        <w:rPr>
          <w:rFonts w:ascii="Times New Roman" w:hAnsi="Times New Roman"/>
          <w:color w:val="0070C0"/>
          <w:kern w:val="0"/>
          <w:szCs w:val="21"/>
        </w:rPr>
        <w:t>Fig. R</w:t>
      </w:r>
      <w:r w:rsidR="00A15393">
        <w:rPr>
          <w:rFonts w:ascii="Times New Roman" w:hAnsi="Times New Roman"/>
          <w:color w:val="0070C0"/>
          <w:kern w:val="0"/>
          <w:szCs w:val="21"/>
        </w:rPr>
        <w:t>2</w:t>
      </w:r>
      <w:r w:rsidR="00706550" w:rsidRPr="005C5DB5">
        <w:rPr>
          <w:rFonts w:ascii="Times New Roman" w:hAnsi="Times New Roman"/>
          <w:color w:val="0070C0"/>
          <w:kern w:val="0"/>
          <w:szCs w:val="21"/>
        </w:rPr>
        <w:t xml:space="preserve"> |</w:t>
      </w:r>
      <w:r w:rsidRPr="005C5DB5">
        <w:rPr>
          <w:rFonts w:ascii="Times New Roman" w:hAnsi="Times New Roman"/>
          <w:color w:val="0070C0"/>
          <w:kern w:val="0"/>
          <w:szCs w:val="21"/>
        </w:rPr>
        <w:t xml:space="preserve"> </w:t>
      </w:r>
      <w:r w:rsidR="00D066B2" w:rsidRPr="005C5DB5">
        <w:rPr>
          <w:rFonts w:ascii="Times New Roman" w:hAnsi="Times New Roman"/>
          <w:color w:val="0070C0"/>
          <w:kern w:val="0"/>
          <w:szCs w:val="21"/>
        </w:rPr>
        <w:t xml:space="preserve">Samples clustered based on the V (A), D (B), J (C), V-J (D) gene usage, CDR3aa length (E), </w:t>
      </w:r>
      <w:r w:rsidR="00D066B2" w:rsidRPr="005C5DB5">
        <w:rPr>
          <w:rFonts w:ascii="Times New Roman" w:hAnsi="Times New Roman"/>
          <w:color w:val="0070C0"/>
          <w:kern w:val="0"/>
          <w:szCs w:val="21"/>
          <w:vertAlign w:val="superscript"/>
        </w:rPr>
        <w:t>α</w:t>
      </w:r>
      <w:r w:rsidR="00AC3986" w:rsidRPr="005C5DB5">
        <w:rPr>
          <w:rFonts w:ascii="Times New Roman" w:hAnsi="Times New Roman"/>
          <w:color w:val="0070C0"/>
          <w:kern w:val="0"/>
          <w:szCs w:val="21"/>
        </w:rPr>
        <w:t xml:space="preserve">Evenness (F), </w:t>
      </w:r>
      <w:r w:rsidR="00D066B2" w:rsidRPr="005C5DB5">
        <w:rPr>
          <w:rFonts w:ascii="Times New Roman" w:hAnsi="Times New Roman"/>
          <w:color w:val="0070C0"/>
          <w:kern w:val="0"/>
          <w:szCs w:val="21"/>
        </w:rPr>
        <w:t xml:space="preserve">diversity (G), and all features (H) by Hierarchical clustering. The </w:t>
      </w:r>
      <w:r w:rsidR="005A28D1">
        <w:rPr>
          <w:rFonts w:ascii="Times New Roman" w:hAnsi="Times New Roman"/>
          <w:color w:val="0070C0"/>
          <w:kern w:val="0"/>
          <w:szCs w:val="21"/>
        </w:rPr>
        <w:t>immune status</w:t>
      </w:r>
      <w:r w:rsidR="00D066B2" w:rsidRPr="005C5DB5">
        <w:rPr>
          <w:rFonts w:ascii="Times New Roman" w:hAnsi="Times New Roman"/>
          <w:color w:val="0070C0"/>
          <w:kern w:val="0"/>
          <w:szCs w:val="21"/>
        </w:rPr>
        <w:t xml:space="preserve"> is represented by the left color bar in each heatmap. Values of features were scaled to [0, 1]. The </w:t>
      </w:r>
      <w:r w:rsidR="00AC3986" w:rsidRPr="005C5DB5">
        <w:rPr>
          <w:rFonts w:ascii="Times New Roman" w:hAnsi="Times New Roman"/>
          <w:color w:val="0070C0"/>
          <w:kern w:val="0"/>
          <w:szCs w:val="21"/>
        </w:rPr>
        <w:t xml:space="preserve">dendrogram of clustering was </w:t>
      </w:r>
      <w:r w:rsidR="00DC7875" w:rsidRPr="005C5DB5">
        <w:rPr>
          <w:rFonts w:ascii="Times New Roman" w:hAnsi="Times New Roman"/>
          <w:color w:val="0070C0"/>
          <w:kern w:val="0"/>
          <w:szCs w:val="21"/>
        </w:rPr>
        <w:t>hid</w:t>
      </w:r>
      <w:r w:rsidR="00CC02A4" w:rsidRPr="005C5DB5">
        <w:rPr>
          <w:rFonts w:ascii="Times New Roman" w:hAnsi="Times New Roman"/>
          <w:color w:val="0070C0"/>
          <w:kern w:val="0"/>
          <w:szCs w:val="21"/>
        </w:rPr>
        <w:t>d</w:t>
      </w:r>
      <w:r w:rsidR="00DC7875" w:rsidRPr="005C5DB5">
        <w:rPr>
          <w:rFonts w:ascii="Times New Roman" w:hAnsi="Times New Roman"/>
          <w:color w:val="0070C0"/>
          <w:kern w:val="0"/>
          <w:szCs w:val="21"/>
        </w:rPr>
        <w:t>e</w:t>
      </w:r>
      <w:r w:rsidR="00CC02A4" w:rsidRPr="005C5DB5">
        <w:rPr>
          <w:rFonts w:ascii="Times New Roman" w:hAnsi="Times New Roman"/>
          <w:color w:val="0070C0"/>
          <w:kern w:val="0"/>
          <w:szCs w:val="21"/>
        </w:rPr>
        <w:t>n</w:t>
      </w:r>
      <w:r w:rsidR="00D066B2" w:rsidRPr="005C5DB5">
        <w:rPr>
          <w:rFonts w:ascii="Times New Roman" w:hAnsi="Times New Roman"/>
          <w:color w:val="0070C0"/>
          <w:kern w:val="0"/>
          <w:szCs w:val="21"/>
        </w:rPr>
        <w:t xml:space="preserve"> due to the </w:t>
      </w:r>
      <w:r w:rsidR="00777A09">
        <w:rPr>
          <w:rFonts w:ascii="Times New Roman" w:hAnsi="Times New Roman"/>
          <w:color w:val="0070C0"/>
          <w:kern w:val="0"/>
          <w:szCs w:val="21"/>
        </w:rPr>
        <w:t>considerable</w:t>
      </w:r>
      <w:r w:rsidR="00D066B2" w:rsidRPr="005C5DB5">
        <w:rPr>
          <w:rFonts w:ascii="Times New Roman" w:hAnsi="Times New Roman"/>
          <w:color w:val="0070C0"/>
          <w:kern w:val="0"/>
          <w:szCs w:val="21"/>
        </w:rPr>
        <w:t xml:space="preserve"> sample size. </w:t>
      </w:r>
    </w:p>
    <w:p w:rsidR="00A86DCB" w:rsidRPr="009C5391" w:rsidRDefault="00A86DCB" w:rsidP="009C5391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bookmarkStart w:id="0" w:name="_GoBack"/>
      <w:bookmarkEnd w:id="0"/>
    </w:p>
    <w:sectPr w:rsidR="00A86DCB" w:rsidRPr="009C53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3F32" w:rsidRDefault="00CD3F32" w:rsidP="0004236A">
      <w:r>
        <w:separator/>
      </w:r>
    </w:p>
  </w:endnote>
  <w:endnote w:type="continuationSeparator" w:id="0">
    <w:p w:rsidR="00CD3F32" w:rsidRDefault="00CD3F32" w:rsidP="000423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3F32" w:rsidRDefault="00CD3F32" w:rsidP="0004236A">
      <w:r>
        <w:separator/>
      </w:r>
    </w:p>
  </w:footnote>
  <w:footnote w:type="continuationSeparator" w:id="0">
    <w:p w:rsidR="00CD3F32" w:rsidRDefault="00CD3F32" w:rsidP="000423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5E4241"/>
    <w:multiLevelType w:val="hybridMultilevel"/>
    <w:tmpl w:val="3F90D49E"/>
    <w:lvl w:ilvl="0" w:tplc="6DEC7CF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AF32001"/>
    <w:multiLevelType w:val="hybridMultilevel"/>
    <w:tmpl w:val="3F90D49E"/>
    <w:lvl w:ilvl="0" w:tplc="6DEC7CF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3A20"/>
    <w:rsid w:val="0000367D"/>
    <w:rsid w:val="00005D3C"/>
    <w:rsid w:val="00006B28"/>
    <w:rsid w:val="00007C5C"/>
    <w:rsid w:val="00013754"/>
    <w:rsid w:val="00013C98"/>
    <w:rsid w:val="00015459"/>
    <w:rsid w:val="0001648F"/>
    <w:rsid w:val="00017438"/>
    <w:rsid w:val="00017483"/>
    <w:rsid w:val="0003039E"/>
    <w:rsid w:val="00030E14"/>
    <w:rsid w:val="00035764"/>
    <w:rsid w:val="0004236A"/>
    <w:rsid w:val="00042B84"/>
    <w:rsid w:val="00045E3F"/>
    <w:rsid w:val="00050C7B"/>
    <w:rsid w:val="00055996"/>
    <w:rsid w:val="00055F9D"/>
    <w:rsid w:val="0005720C"/>
    <w:rsid w:val="00067363"/>
    <w:rsid w:val="00070673"/>
    <w:rsid w:val="00073295"/>
    <w:rsid w:val="00074519"/>
    <w:rsid w:val="00077854"/>
    <w:rsid w:val="000804DA"/>
    <w:rsid w:val="00081D7E"/>
    <w:rsid w:val="0008569B"/>
    <w:rsid w:val="00090F95"/>
    <w:rsid w:val="000941CA"/>
    <w:rsid w:val="00096CEA"/>
    <w:rsid w:val="000A095E"/>
    <w:rsid w:val="000A0AC7"/>
    <w:rsid w:val="000A1E52"/>
    <w:rsid w:val="000A3928"/>
    <w:rsid w:val="000A4C95"/>
    <w:rsid w:val="000B0EA6"/>
    <w:rsid w:val="000B16F4"/>
    <w:rsid w:val="000B22A5"/>
    <w:rsid w:val="000B2CA8"/>
    <w:rsid w:val="000B3631"/>
    <w:rsid w:val="000B5383"/>
    <w:rsid w:val="000B5DE9"/>
    <w:rsid w:val="000C5C22"/>
    <w:rsid w:val="000C6185"/>
    <w:rsid w:val="000C7ED2"/>
    <w:rsid w:val="000D32DB"/>
    <w:rsid w:val="000D4990"/>
    <w:rsid w:val="000D52D6"/>
    <w:rsid w:val="000D6183"/>
    <w:rsid w:val="000D67DB"/>
    <w:rsid w:val="000E1F2F"/>
    <w:rsid w:val="000E2D8B"/>
    <w:rsid w:val="000E32F0"/>
    <w:rsid w:val="000E3698"/>
    <w:rsid w:val="000E375E"/>
    <w:rsid w:val="000E3BFD"/>
    <w:rsid w:val="000E4704"/>
    <w:rsid w:val="000E73E9"/>
    <w:rsid w:val="000F317E"/>
    <w:rsid w:val="000F68AB"/>
    <w:rsid w:val="000F711B"/>
    <w:rsid w:val="000F735A"/>
    <w:rsid w:val="001007B3"/>
    <w:rsid w:val="00103B02"/>
    <w:rsid w:val="00106C10"/>
    <w:rsid w:val="001079DC"/>
    <w:rsid w:val="001106A4"/>
    <w:rsid w:val="001129CB"/>
    <w:rsid w:val="00114DBE"/>
    <w:rsid w:val="0011607A"/>
    <w:rsid w:val="00116A19"/>
    <w:rsid w:val="00116B5D"/>
    <w:rsid w:val="00120245"/>
    <w:rsid w:val="00122AF6"/>
    <w:rsid w:val="001239A2"/>
    <w:rsid w:val="00126B77"/>
    <w:rsid w:val="001311E1"/>
    <w:rsid w:val="00132FBF"/>
    <w:rsid w:val="001400EC"/>
    <w:rsid w:val="00140CD1"/>
    <w:rsid w:val="00142785"/>
    <w:rsid w:val="001429D0"/>
    <w:rsid w:val="00142EAB"/>
    <w:rsid w:val="0014324A"/>
    <w:rsid w:val="00143EA4"/>
    <w:rsid w:val="0016058D"/>
    <w:rsid w:val="001664FD"/>
    <w:rsid w:val="0016798C"/>
    <w:rsid w:val="00170EE1"/>
    <w:rsid w:val="0017389A"/>
    <w:rsid w:val="00173932"/>
    <w:rsid w:val="00176717"/>
    <w:rsid w:val="001778AC"/>
    <w:rsid w:val="00180045"/>
    <w:rsid w:val="00183A22"/>
    <w:rsid w:val="00190D8C"/>
    <w:rsid w:val="00191A48"/>
    <w:rsid w:val="00193542"/>
    <w:rsid w:val="00194DC1"/>
    <w:rsid w:val="0019584C"/>
    <w:rsid w:val="001A0430"/>
    <w:rsid w:val="001B661D"/>
    <w:rsid w:val="001C04D3"/>
    <w:rsid w:val="001C0A5C"/>
    <w:rsid w:val="001C125A"/>
    <w:rsid w:val="001C2F91"/>
    <w:rsid w:val="001C557C"/>
    <w:rsid w:val="001D1C02"/>
    <w:rsid w:val="001D3047"/>
    <w:rsid w:val="001D31F4"/>
    <w:rsid w:val="001D53B4"/>
    <w:rsid w:val="001D7479"/>
    <w:rsid w:val="001D7998"/>
    <w:rsid w:val="001E485A"/>
    <w:rsid w:val="001F0015"/>
    <w:rsid w:val="001F2C5B"/>
    <w:rsid w:val="001F394B"/>
    <w:rsid w:val="001F3E9A"/>
    <w:rsid w:val="00201C6E"/>
    <w:rsid w:val="00204581"/>
    <w:rsid w:val="00205617"/>
    <w:rsid w:val="002135C1"/>
    <w:rsid w:val="00216620"/>
    <w:rsid w:val="00217153"/>
    <w:rsid w:val="00231460"/>
    <w:rsid w:val="0023206D"/>
    <w:rsid w:val="00235887"/>
    <w:rsid w:val="00242E35"/>
    <w:rsid w:val="00243822"/>
    <w:rsid w:val="002446AF"/>
    <w:rsid w:val="002456EA"/>
    <w:rsid w:val="00245BB1"/>
    <w:rsid w:val="00245F40"/>
    <w:rsid w:val="00246C68"/>
    <w:rsid w:val="00247176"/>
    <w:rsid w:val="00247E11"/>
    <w:rsid w:val="00250410"/>
    <w:rsid w:val="00250881"/>
    <w:rsid w:val="00251363"/>
    <w:rsid w:val="00252627"/>
    <w:rsid w:val="00253268"/>
    <w:rsid w:val="00254F4E"/>
    <w:rsid w:val="00264115"/>
    <w:rsid w:val="00265FD4"/>
    <w:rsid w:val="00274238"/>
    <w:rsid w:val="002762B8"/>
    <w:rsid w:val="00276865"/>
    <w:rsid w:val="00277FAA"/>
    <w:rsid w:val="002819E1"/>
    <w:rsid w:val="002840A9"/>
    <w:rsid w:val="00287E9B"/>
    <w:rsid w:val="00292878"/>
    <w:rsid w:val="00293F66"/>
    <w:rsid w:val="002959E9"/>
    <w:rsid w:val="0029794F"/>
    <w:rsid w:val="002A49D9"/>
    <w:rsid w:val="002A5F72"/>
    <w:rsid w:val="002A7308"/>
    <w:rsid w:val="002B0BAB"/>
    <w:rsid w:val="002C1641"/>
    <w:rsid w:val="002C2A31"/>
    <w:rsid w:val="002C5607"/>
    <w:rsid w:val="002D0DF0"/>
    <w:rsid w:val="002D0EE4"/>
    <w:rsid w:val="002D10CF"/>
    <w:rsid w:val="002D286E"/>
    <w:rsid w:val="002D4D36"/>
    <w:rsid w:val="002D4DD9"/>
    <w:rsid w:val="002E0B80"/>
    <w:rsid w:val="002E527B"/>
    <w:rsid w:val="002E5FF1"/>
    <w:rsid w:val="002E6BD8"/>
    <w:rsid w:val="002E70C2"/>
    <w:rsid w:val="002E70E6"/>
    <w:rsid w:val="002E7511"/>
    <w:rsid w:val="002F07D1"/>
    <w:rsid w:val="002F096E"/>
    <w:rsid w:val="002F125F"/>
    <w:rsid w:val="002F3821"/>
    <w:rsid w:val="002F7B2B"/>
    <w:rsid w:val="003005E1"/>
    <w:rsid w:val="00302598"/>
    <w:rsid w:val="0030314B"/>
    <w:rsid w:val="0030643B"/>
    <w:rsid w:val="00311053"/>
    <w:rsid w:val="0031380C"/>
    <w:rsid w:val="00315AEA"/>
    <w:rsid w:val="00316014"/>
    <w:rsid w:val="00320653"/>
    <w:rsid w:val="00320AE2"/>
    <w:rsid w:val="00320CD7"/>
    <w:rsid w:val="003222E8"/>
    <w:rsid w:val="003231DD"/>
    <w:rsid w:val="003237AE"/>
    <w:rsid w:val="00324BFE"/>
    <w:rsid w:val="0032623B"/>
    <w:rsid w:val="00326A20"/>
    <w:rsid w:val="003276F3"/>
    <w:rsid w:val="00331CE6"/>
    <w:rsid w:val="00333B63"/>
    <w:rsid w:val="00341232"/>
    <w:rsid w:val="00344991"/>
    <w:rsid w:val="0035596E"/>
    <w:rsid w:val="00355E7C"/>
    <w:rsid w:val="00361057"/>
    <w:rsid w:val="00361B4D"/>
    <w:rsid w:val="00361BB9"/>
    <w:rsid w:val="0036222C"/>
    <w:rsid w:val="00362F78"/>
    <w:rsid w:val="00366FC9"/>
    <w:rsid w:val="003671C0"/>
    <w:rsid w:val="0037043E"/>
    <w:rsid w:val="00370F6B"/>
    <w:rsid w:val="00371762"/>
    <w:rsid w:val="003738EF"/>
    <w:rsid w:val="00374AE0"/>
    <w:rsid w:val="00377DBE"/>
    <w:rsid w:val="003814B9"/>
    <w:rsid w:val="00382249"/>
    <w:rsid w:val="00391122"/>
    <w:rsid w:val="0039519C"/>
    <w:rsid w:val="0039553D"/>
    <w:rsid w:val="00395BA5"/>
    <w:rsid w:val="003A54DD"/>
    <w:rsid w:val="003A6A09"/>
    <w:rsid w:val="003A7ED5"/>
    <w:rsid w:val="003B1105"/>
    <w:rsid w:val="003B19BB"/>
    <w:rsid w:val="003B673A"/>
    <w:rsid w:val="003C0450"/>
    <w:rsid w:val="003C2286"/>
    <w:rsid w:val="003C2549"/>
    <w:rsid w:val="003C5464"/>
    <w:rsid w:val="003C7EEB"/>
    <w:rsid w:val="003D1A92"/>
    <w:rsid w:val="003D7D12"/>
    <w:rsid w:val="003E28A8"/>
    <w:rsid w:val="003E42A3"/>
    <w:rsid w:val="003F13F9"/>
    <w:rsid w:val="003F15EF"/>
    <w:rsid w:val="003F24F8"/>
    <w:rsid w:val="003F2566"/>
    <w:rsid w:val="003F42EA"/>
    <w:rsid w:val="003F5491"/>
    <w:rsid w:val="003F646C"/>
    <w:rsid w:val="004035E7"/>
    <w:rsid w:val="00403C11"/>
    <w:rsid w:val="00406334"/>
    <w:rsid w:val="00416465"/>
    <w:rsid w:val="00416CF5"/>
    <w:rsid w:val="004178B1"/>
    <w:rsid w:val="00421FAA"/>
    <w:rsid w:val="00423ADD"/>
    <w:rsid w:val="00425D2A"/>
    <w:rsid w:val="00426596"/>
    <w:rsid w:val="004266DB"/>
    <w:rsid w:val="00427E36"/>
    <w:rsid w:val="004332B9"/>
    <w:rsid w:val="00434490"/>
    <w:rsid w:val="004352F2"/>
    <w:rsid w:val="00436241"/>
    <w:rsid w:val="004372AE"/>
    <w:rsid w:val="004418D7"/>
    <w:rsid w:val="004432A2"/>
    <w:rsid w:val="00450AF2"/>
    <w:rsid w:val="00455A65"/>
    <w:rsid w:val="004570D4"/>
    <w:rsid w:val="004600DA"/>
    <w:rsid w:val="0046089F"/>
    <w:rsid w:val="004613AD"/>
    <w:rsid w:val="00462EDE"/>
    <w:rsid w:val="0046752E"/>
    <w:rsid w:val="004732D4"/>
    <w:rsid w:val="004749EE"/>
    <w:rsid w:val="0047732B"/>
    <w:rsid w:val="00477479"/>
    <w:rsid w:val="00477CE9"/>
    <w:rsid w:val="00480C36"/>
    <w:rsid w:val="004820FE"/>
    <w:rsid w:val="004847DB"/>
    <w:rsid w:val="00492EA5"/>
    <w:rsid w:val="00493F53"/>
    <w:rsid w:val="0049437B"/>
    <w:rsid w:val="00494C13"/>
    <w:rsid w:val="004951D5"/>
    <w:rsid w:val="00495434"/>
    <w:rsid w:val="00495F0A"/>
    <w:rsid w:val="00496018"/>
    <w:rsid w:val="004961BF"/>
    <w:rsid w:val="00497AD5"/>
    <w:rsid w:val="004A10F7"/>
    <w:rsid w:val="004A26A8"/>
    <w:rsid w:val="004A5FFD"/>
    <w:rsid w:val="004A671E"/>
    <w:rsid w:val="004B0F20"/>
    <w:rsid w:val="004B144C"/>
    <w:rsid w:val="004B1E8F"/>
    <w:rsid w:val="004B33E5"/>
    <w:rsid w:val="004B3DB0"/>
    <w:rsid w:val="004B406C"/>
    <w:rsid w:val="004B42B1"/>
    <w:rsid w:val="004B7878"/>
    <w:rsid w:val="004C473C"/>
    <w:rsid w:val="004D00DA"/>
    <w:rsid w:val="004D185D"/>
    <w:rsid w:val="004D33A1"/>
    <w:rsid w:val="004D48C8"/>
    <w:rsid w:val="004D58CC"/>
    <w:rsid w:val="004E3A23"/>
    <w:rsid w:val="004F0D8F"/>
    <w:rsid w:val="004F1BA8"/>
    <w:rsid w:val="004F21D7"/>
    <w:rsid w:val="004F2224"/>
    <w:rsid w:val="004F2C5A"/>
    <w:rsid w:val="004F76D2"/>
    <w:rsid w:val="00505061"/>
    <w:rsid w:val="0050704C"/>
    <w:rsid w:val="0051177C"/>
    <w:rsid w:val="005152B3"/>
    <w:rsid w:val="00515D66"/>
    <w:rsid w:val="0051702D"/>
    <w:rsid w:val="00520DB1"/>
    <w:rsid w:val="00527FEC"/>
    <w:rsid w:val="005365C9"/>
    <w:rsid w:val="00540F3A"/>
    <w:rsid w:val="00541328"/>
    <w:rsid w:val="00544113"/>
    <w:rsid w:val="005452F4"/>
    <w:rsid w:val="00545B55"/>
    <w:rsid w:val="00553295"/>
    <w:rsid w:val="00555918"/>
    <w:rsid w:val="0055595F"/>
    <w:rsid w:val="00555DE8"/>
    <w:rsid w:val="005612D3"/>
    <w:rsid w:val="005631CD"/>
    <w:rsid w:val="00565277"/>
    <w:rsid w:val="005659FF"/>
    <w:rsid w:val="0056776F"/>
    <w:rsid w:val="005737F9"/>
    <w:rsid w:val="0057595C"/>
    <w:rsid w:val="00575D4B"/>
    <w:rsid w:val="00584EAB"/>
    <w:rsid w:val="00585553"/>
    <w:rsid w:val="00585ADD"/>
    <w:rsid w:val="00585C1F"/>
    <w:rsid w:val="005866EB"/>
    <w:rsid w:val="005939EA"/>
    <w:rsid w:val="00595025"/>
    <w:rsid w:val="0059611B"/>
    <w:rsid w:val="005A05AD"/>
    <w:rsid w:val="005A17CF"/>
    <w:rsid w:val="005A232C"/>
    <w:rsid w:val="005A28D1"/>
    <w:rsid w:val="005A3BAE"/>
    <w:rsid w:val="005A7564"/>
    <w:rsid w:val="005B1E29"/>
    <w:rsid w:val="005B42D0"/>
    <w:rsid w:val="005B4E54"/>
    <w:rsid w:val="005C5DB5"/>
    <w:rsid w:val="005C70E8"/>
    <w:rsid w:val="005D25AC"/>
    <w:rsid w:val="005D42AB"/>
    <w:rsid w:val="005D51E0"/>
    <w:rsid w:val="005D6854"/>
    <w:rsid w:val="005D6AE8"/>
    <w:rsid w:val="005E1E59"/>
    <w:rsid w:val="005F0CE3"/>
    <w:rsid w:val="005F26B8"/>
    <w:rsid w:val="005F3077"/>
    <w:rsid w:val="005F49D4"/>
    <w:rsid w:val="00602FAA"/>
    <w:rsid w:val="00606073"/>
    <w:rsid w:val="00607E21"/>
    <w:rsid w:val="006160CD"/>
    <w:rsid w:val="00617169"/>
    <w:rsid w:val="00617369"/>
    <w:rsid w:val="00622A87"/>
    <w:rsid w:val="006260DA"/>
    <w:rsid w:val="00632C5F"/>
    <w:rsid w:val="006361DE"/>
    <w:rsid w:val="00643618"/>
    <w:rsid w:val="00650F9C"/>
    <w:rsid w:val="00655820"/>
    <w:rsid w:val="00655B11"/>
    <w:rsid w:val="006567B8"/>
    <w:rsid w:val="00656C74"/>
    <w:rsid w:val="00657C4A"/>
    <w:rsid w:val="0066025F"/>
    <w:rsid w:val="00660A51"/>
    <w:rsid w:val="00662C88"/>
    <w:rsid w:val="00670A4F"/>
    <w:rsid w:val="00692CF8"/>
    <w:rsid w:val="006944C3"/>
    <w:rsid w:val="00695B8E"/>
    <w:rsid w:val="00695ED4"/>
    <w:rsid w:val="0069658E"/>
    <w:rsid w:val="006972C8"/>
    <w:rsid w:val="006A1D66"/>
    <w:rsid w:val="006A553B"/>
    <w:rsid w:val="006A5D0B"/>
    <w:rsid w:val="006B529C"/>
    <w:rsid w:val="006B5FF1"/>
    <w:rsid w:val="006B7A06"/>
    <w:rsid w:val="006C0572"/>
    <w:rsid w:val="006C1F8C"/>
    <w:rsid w:val="006C2029"/>
    <w:rsid w:val="006C2051"/>
    <w:rsid w:val="006C3850"/>
    <w:rsid w:val="006D463A"/>
    <w:rsid w:val="006D7166"/>
    <w:rsid w:val="006E5226"/>
    <w:rsid w:val="006E6035"/>
    <w:rsid w:val="006E678F"/>
    <w:rsid w:val="006E6FA4"/>
    <w:rsid w:val="006F2234"/>
    <w:rsid w:val="006F2514"/>
    <w:rsid w:val="006F3621"/>
    <w:rsid w:val="006F5051"/>
    <w:rsid w:val="006F5163"/>
    <w:rsid w:val="00702E04"/>
    <w:rsid w:val="007050DD"/>
    <w:rsid w:val="00706550"/>
    <w:rsid w:val="007071BF"/>
    <w:rsid w:val="0071144B"/>
    <w:rsid w:val="007144A7"/>
    <w:rsid w:val="007146DF"/>
    <w:rsid w:val="00714C25"/>
    <w:rsid w:val="007206FD"/>
    <w:rsid w:val="00726737"/>
    <w:rsid w:val="00727C9E"/>
    <w:rsid w:val="007305D6"/>
    <w:rsid w:val="00734F9D"/>
    <w:rsid w:val="00737798"/>
    <w:rsid w:val="00743929"/>
    <w:rsid w:val="007466CA"/>
    <w:rsid w:val="00752072"/>
    <w:rsid w:val="007531F5"/>
    <w:rsid w:val="00754363"/>
    <w:rsid w:val="0075691F"/>
    <w:rsid w:val="00756F00"/>
    <w:rsid w:val="00761E56"/>
    <w:rsid w:val="007633D7"/>
    <w:rsid w:val="007635CB"/>
    <w:rsid w:val="00765B2D"/>
    <w:rsid w:val="00771E31"/>
    <w:rsid w:val="00771E76"/>
    <w:rsid w:val="00772801"/>
    <w:rsid w:val="007733C5"/>
    <w:rsid w:val="007740CF"/>
    <w:rsid w:val="007751B0"/>
    <w:rsid w:val="007759E8"/>
    <w:rsid w:val="00776DBC"/>
    <w:rsid w:val="00777A09"/>
    <w:rsid w:val="00781B15"/>
    <w:rsid w:val="00782B08"/>
    <w:rsid w:val="00783E4C"/>
    <w:rsid w:val="00785E04"/>
    <w:rsid w:val="00787067"/>
    <w:rsid w:val="007902A9"/>
    <w:rsid w:val="0079156C"/>
    <w:rsid w:val="007916A0"/>
    <w:rsid w:val="00792691"/>
    <w:rsid w:val="00793311"/>
    <w:rsid w:val="007A17A7"/>
    <w:rsid w:val="007A1FD0"/>
    <w:rsid w:val="007A60B9"/>
    <w:rsid w:val="007A60ED"/>
    <w:rsid w:val="007A73C1"/>
    <w:rsid w:val="007B09D4"/>
    <w:rsid w:val="007B3D8E"/>
    <w:rsid w:val="007C0708"/>
    <w:rsid w:val="007C44BE"/>
    <w:rsid w:val="007C4C40"/>
    <w:rsid w:val="007C4E08"/>
    <w:rsid w:val="007C70CE"/>
    <w:rsid w:val="007E1459"/>
    <w:rsid w:val="007E19FD"/>
    <w:rsid w:val="007E57B3"/>
    <w:rsid w:val="007E5DC4"/>
    <w:rsid w:val="007E5EE0"/>
    <w:rsid w:val="007E6CA3"/>
    <w:rsid w:val="007E7C7A"/>
    <w:rsid w:val="007F542D"/>
    <w:rsid w:val="007F7357"/>
    <w:rsid w:val="00802C15"/>
    <w:rsid w:val="00803AC5"/>
    <w:rsid w:val="00803D6F"/>
    <w:rsid w:val="008043C5"/>
    <w:rsid w:val="008043FC"/>
    <w:rsid w:val="008062E1"/>
    <w:rsid w:val="00806CB7"/>
    <w:rsid w:val="0081060A"/>
    <w:rsid w:val="00810E30"/>
    <w:rsid w:val="00813238"/>
    <w:rsid w:val="00814013"/>
    <w:rsid w:val="008172B2"/>
    <w:rsid w:val="00826C57"/>
    <w:rsid w:val="008277A9"/>
    <w:rsid w:val="00827AD3"/>
    <w:rsid w:val="008300B2"/>
    <w:rsid w:val="008309B7"/>
    <w:rsid w:val="00830AFF"/>
    <w:rsid w:val="00837564"/>
    <w:rsid w:val="00837BA2"/>
    <w:rsid w:val="008454FE"/>
    <w:rsid w:val="008512EE"/>
    <w:rsid w:val="0085153A"/>
    <w:rsid w:val="00851FE9"/>
    <w:rsid w:val="0085303C"/>
    <w:rsid w:val="00856686"/>
    <w:rsid w:val="00861D5A"/>
    <w:rsid w:val="008645F6"/>
    <w:rsid w:val="0086498A"/>
    <w:rsid w:val="00865A1F"/>
    <w:rsid w:val="00873036"/>
    <w:rsid w:val="00873372"/>
    <w:rsid w:val="00880A48"/>
    <w:rsid w:val="00883674"/>
    <w:rsid w:val="00884740"/>
    <w:rsid w:val="00884CD0"/>
    <w:rsid w:val="00887EE5"/>
    <w:rsid w:val="00890235"/>
    <w:rsid w:val="00892271"/>
    <w:rsid w:val="00892748"/>
    <w:rsid w:val="00892B8C"/>
    <w:rsid w:val="00892FB1"/>
    <w:rsid w:val="008933E4"/>
    <w:rsid w:val="008957A3"/>
    <w:rsid w:val="0089580B"/>
    <w:rsid w:val="00896F9A"/>
    <w:rsid w:val="008A10DE"/>
    <w:rsid w:val="008A3B1B"/>
    <w:rsid w:val="008A52EA"/>
    <w:rsid w:val="008A733F"/>
    <w:rsid w:val="008B51E9"/>
    <w:rsid w:val="008B67FE"/>
    <w:rsid w:val="008B756B"/>
    <w:rsid w:val="008B7BE3"/>
    <w:rsid w:val="008C3819"/>
    <w:rsid w:val="008C4DFC"/>
    <w:rsid w:val="008C50E6"/>
    <w:rsid w:val="008D710D"/>
    <w:rsid w:val="008E374F"/>
    <w:rsid w:val="008E3C80"/>
    <w:rsid w:val="008E6638"/>
    <w:rsid w:val="008E6652"/>
    <w:rsid w:val="008E6DC4"/>
    <w:rsid w:val="008F689C"/>
    <w:rsid w:val="00901EE1"/>
    <w:rsid w:val="00903573"/>
    <w:rsid w:val="00903B74"/>
    <w:rsid w:val="00904005"/>
    <w:rsid w:val="00912952"/>
    <w:rsid w:val="00913495"/>
    <w:rsid w:val="00913CCE"/>
    <w:rsid w:val="00913F9F"/>
    <w:rsid w:val="00916A19"/>
    <w:rsid w:val="009212EA"/>
    <w:rsid w:val="009252FD"/>
    <w:rsid w:val="009254C6"/>
    <w:rsid w:val="00925719"/>
    <w:rsid w:val="00932BDE"/>
    <w:rsid w:val="00940EF4"/>
    <w:rsid w:val="00941BFE"/>
    <w:rsid w:val="00947985"/>
    <w:rsid w:val="00950D11"/>
    <w:rsid w:val="00951302"/>
    <w:rsid w:val="009537D4"/>
    <w:rsid w:val="00953F96"/>
    <w:rsid w:val="0095520D"/>
    <w:rsid w:val="00957315"/>
    <w:rsid w:val="00964A58"/>
    <w:rsid w:val="00965ADB"/>
    <w:rsid w:val="009666F3"/>
    <w:rsid w:val="00970A54"/>
    <w:rsid w:val="00970C5F"/>
    <w:rsid w:val="00971F9B"/>
    <w:rsid w:val="00972DCF"/>
    <w:rsid w:val="00973E1B"/>
    <w:rsid w:val="00977284"/>
    <w:rsid w:val="00980323"/>
    <w:rsid w:val="009804DB"/>
    <w:rsid w:val="00983492"/>
    <w:rsid w:val="009840C4"/>
    <w:rsid w:val="009859E1"/>
    <w:rsid w:val="009870A7"/>
    <w:rsid w:val="0098779E"/>
    <w:rsid w:val="0099090D"/>
    <w:rsid w:val="009910E4"/>
    <w:rsid w:val="00992F7B"/>
    <w:rsid w:val="00994E8F"/>
    <w:rsid w:val="00997732"/>
    <w:rsid w:val="009A1707"/>
    <w:rsid w:val="009A6515"/>
    <w:rsid w:val="009A67CB"/>
    <w:rsid w:val="009A6CDB"/>
    <w:rsid w:val="009B022D"/>
    <w:rsid w:val="009B6C39"/>
    <w:rsid w:val="009C1551"/>
    <w:rsid w:val="009C2046"/>
    <w:rsid w:val="009C227F"/>
    <w:rsid w:val="009C5391"/>
    <w:rsid w:val="009C67D0"/>
    <w:rsid w:val="009C7548"/>
    <w:rsid w:val="009D13E5"/>
    <w:rsid w:val="009D1498"/>
    <w:rsid w:val="009D166D"/>
    <w:rsid w:val="009D4636"/>
    <w:rsid w:val="009D5C8C"/>
    <w:rsid w:val="009D60C0"/>
    <w:rsid w:val="009E1513"/>
    <w:rsid w:val="009E48CF"/>
    <w:rsid w:val="009E4BBD"/>
    <w:rsid w:val="009E72A0"/>
    <w:rsid w:val="009E7459"/>
    <w:rsid w:val="009E7E03"/>
    <w:rsid w:val="009F089A"/>
    <w:rsid w:val="009F0B36"/>
    <w:rsid w:val="009F33D6"/>
    <w:rsid w:val="009F35AB"/>
    <w:rsid w:val="009F3DB1"/>
    <w:rsid w:val="009F5979"/>
    <w:rsid w:val="00A02EF4"/>
    <w:rsid w:val="00A06160"/>
    <w:rsid w:val="00A11C5B"/>
    <w:rsid w:val="00A13099"/>
    <w:rsid w:val="00A14488"/>
    <w:rsid w:val="00A15393"/>
    <w:rsid w:val="00A2138E"/>
    <w:rsid w:val="00A25BD4"/>
    <w:rsid w:val="00A25FA2"/>
    <w:rsid w:val="00A32906"/>
    <w:rsid w:val="00A34F34"/>
    <w:rsid w:val="00A373B0"/>
    <w:rsid w:val="00A4070E"/>
    <w:rsid w:val="00A42040"/>
    <w:rsid w:val="00A44758"/>
    <w:rsid w:val="00A44D87"/>
    <w:rsid w:val="00A469A9"/>
    <w:rsid w:val="00A47998"/>
    <w:rsid w:val="00A51A4E"/>
    <w:rsid w:val="00A534BC"/>
    <w:rsid w:val="00A53A20"/>
    <w:rsid w:val="00A53FB0"/>
    <w:rsid w:val="00A56FF3"/>
    <w:rsid w:val="00A60C58"/>
    <w:rsid w:val="00A61585"/>
    <w:rsid w:val="00A636F4"/>
    <w:rsid w:val="00A65B2A"/>
    <w:rsid w:val="00A70A89"/>
    <w:rsid w:val="00A721C7"/>
    <w:rsid w:val="00A72DF2"/>
    <w:rsid w:val="00A73D72"/>
    <w:rsid w:val="00A75AE3"/>
    <w:rsid w:val="00A86DCB"/>
    <w:rsid w:val="00A87797"/>
    <w:rsid w:val="00A93EA1"/>
    <w:rsid w:val="00A95E55"/>
    <w:rsid w:val="00A9699C"/>
    <w:rsid w:val="00AA12E4"/>
    <w:rsid w:val="00AA4043"/>
    <w:rsid w:val="00AA6B03"/>
    <w:rsid w:val="00AA725A"/>
    <w:rsid w:val="00AB015E"/>
    <w:rsid w:val="00AB034E"/>
    <w:rsid w:val="00AB061F"/>
    <w:rsid w:val="00AB07E8"/>
    <w:rsid w:val="00AB17BC"/>
    <w:rsid w:val="00AB1CC3"/>
    <w:rsid w:val="00AB2051"/>
    <w:rsid w:val="00AB47A8"/>
    <w:rsid w:val="00AB6073"/>
    <w:rsid w:val="00AC09FC"/>
    <w:rsid w:val="00AC2597"/>
    <w:rsid w:val="00AC29F5"/>
    <w:rsid w:val="00AC3986"/>
    <w:rsid w:val="00AD0385"/>
    <w:rsid w:val="00AD0C31"/>
    <w:rsid w:val="00AD32D2"/>
    <w:rsid w:val="00AD34DD"/>
    <w:rsid w:val="00AD3D98"/>
    <w:rsid w:val="00AD792E"/>
    <w:rsid w:val="00AF2D0B"/>
    <w:rsid w:val="00AF42BD"/>
    <w:rsid w:val="00AF434D"/>
    <w:rsid w:val="00AF618E"/>
    <w:rsid w:val="00AF65C3"/>
    <w:rsid w:val="00AF7609"/>
    <w:rsid w:val="00AF7A3B"/>
    <w:rsid w:val="00B006D6"/>
    <w:rsid w:val="00B0155C"/>
    <w:rsid w:val="00B03CF8"/>
    <w:rsid w:val="00B04F71"/>
    <w:rsid w:val="00B06DE6"/>
    <w:rsid w:val="00B12915"/>
    <w:rsid w:val="00B140B2"/>
    <w:rsid w:val="00B149C2"/>
    <w:rsid w:val="00B15666"/>
    <w:rsid w:val="00B16F78"/>
    <w:rsid w:val="00B20760"/>
    <w:rsid w:val="00B22F50"/>
    <w:rsid w:val="00B25268"/>
    <w:rsid w:val="00B2631E"/>
    <w:rsid w:val="00B2794E"/>
    <w:rsid w:val="00B30729"/>
    <w:rsid w:val="00B31C2E"/>
    <w:rsid w:val="00B33FAC"/>
    <w:rsid w:val="00B342A2"/>
    <w:rsid w:val="00B35E40"/>
    <w:rsid w:val="00B416D8"/>
    <w:rsid w:val="00B4359F"/>
    <w:rsid w:val="00B448D7"/>
    <w:rsid w:val="00B47CA6"/>
    <w:rsid w:val="00B512CF"/>
    <w:rsid w:val="00B5136C"/>
    <w:rsid w:val="00B55A86"/>
    <w:rsid w:val="00B57F77"/>
    <w:rsid w:val="00B6022C"/>
    <w:rsid w:val="00B62FBD"/>
    <w:rsid w:val="00B74EFE"/>
    <w:rsid w:val="00B75C61"/>
    <w:rsid w:val="00B820EA"/>
    <w:rsid w:val="00B830D3"/>
    <w:rsid w:val="00B835AA"/>
    <w:rsid w:val="00B84D8B"/>
    <w:rsid w:val="00B9190B"/>
    <w:rsid w:val="00BA151E"/>
    <w:rsid w:val="00BA2282"/>
    <w:rsid w:val="00BA7068"/>
    <w:rsid w:val="00BA7ACC"/>
    <w:rsid w:val="00BB2346"/>
    <w:rsid w:val="00BC305D"/>
    <w:rsid w:val="00BC57C3"/>
    <w:rsid w:val="00BC58A4"/>
    <w:rsid w:val="00BC5904"/>
    <w:rsid w:val="00BC59F5"/>
    <w:rsid w:val="00BC790A"/>
    <w:rsid w:val="00BD6A0C"/>
    <w:rsid w:val="00BE5B2C"/>
    <w:rsid w:val="00BF05A5"/>
    <w:rsid w:val="00BF414F"/>
    <w:rsid w:val="00BF45F3"/>
    <w:rsid w:val="00BF6401"/>
    <w:rsid w:val="00C015EE"/>
    <w:rsid w:val="00C05DE1"/>
    <w:rsid w:val="00C06EED"/>
    <w:rsid w:val="00C06F81"/>
    <w:rsid w:val="00C07F00"/>
    <w:rsid w:val="00C1004A"/>
    <w:rsid w:val="00C10086"/>
    <w:rsid w:val="00C102CC"/>
    <w:rsid w:val="00C107E5"/>
    <w:rsid w:val="00C14085"/>
    <w:rsid w:val="00C1503B"/>
    <w:rsid w:val="00C166CD"/>
    <w:rsid w:val="00C1704C"/>
    <w:rsid w:val="00C17684"/>
    <w:rsid w:val="00C23378"/>
    <w:rsid w:val="00C275C5"/>
    <w:rsid w:val="00C31F8C"/>
    <w:rsid w:val="00C32B86"/>
    <w:rsid w:val="00C36791"/>
    <w:rsid w:val="00C37C93"/>
    <w:rsid w:val="00C404A5"/>
    <w:rsid w:val="00C44A75"/>
    <w:rsid w:val="00C46B4E"/>
    <w:rsid w:val="00C47A04"/>
    <w:rsid w:val="00C535F5"/>
    <w:rsid w:val="00C552BF"/>
    <w:rsid w:val="00C56148"/>
    <w:rsid w:val="00C60A48"/>
    <w:rsid w:val="00C61045"/>
    <w:rsid w:val="00C6127B"/>
    <w:rsid w:val="00C62B55"/>
    <w:rsid w:val="00C63AC4"/>
    <w:rsid w:val="00C63AD8"/>
    <w:rsid w:val="00C6544F"/>
    <w:rsid w:val="00C74889"/>
    <w:rsid w:val="00C74B0F"/>
    <w:rsid w:val="00C83271"/>
    <w:rsid w:val="00C83B78"/>
    <w:rsid w:val="00C860A6"/>
    <w:rsid w:val="00C90CFA"/>
    <w:rsid w:val="00C91EFE"/>
    <w:rsid w:val="00C951AC"/>
    <w:rsid w:val="00C9534A"/>
    <w:rsid w:val="00CA1323"/>
    <w:rsid w:val="00CA15DE"/>
    <w:rsid w:val="00CA3352"/>
    <w:rsid w:val="00CB0F7A"/>
    <w:rsid w:val="00CB3135"/>
    <w:rsid w:val="00CB5EC6"/>
    <w:rsid w:val="00CB7550"/>
    <w:rsid w:val="00CC02A4"/>
    <w:rsid w:val="00CC21A6"/>
    <w:rsid w:val="00CC78B8"/>
    <w:rsid w:val="00CC7C07"/>
    <w:rsid w:val="00CD09C5"/>
    <w:rsid w:val="00CD1432"/>
    <w:rsid w:val="00CD1D07"/>
    <w:rsid w:val="00CD2403"/>
    <w:rsid w:val="00CD3F32"/>
    <w:rsid w:val="00CD63B2"/>
    <w:rsid w:val="00CE06E2"/>
    <w:rsid w:val="00CF080F"/>
    <w:rsid w:val="00CF4082"/>
    <w:rsid w:val="00CF516B"/>
    <w:rsid w:val="00D000BE"/>
    <w:rsid w:val="00D0094C"/>
    <w:rsid w:val="00D04C99"/>
    <w:rsid w:val="00D060F0"/>
    <w:rsid w:val="00D066B2"/>
    <w:rsid w:val="00D0692C"/>
    <w:rsid w:val="00D07B3C"/>
    <w:rsid w:val="00D10E2B"/>
    <w:rsid w:val="00D133D8"/>
    <w:rsid w:val="00D13C42"/>
    <w:rsid w:val="00D158D7"/>
    <w:rsid w:val="00D17C93"/>
    <w:rsid w:val="00D217CB"/>
    <w:rsid w:val="00D2309B"/>
    <w:rsid w:val="00D24A29"/>
    <w:rsid w:val="00D2513F"/>
    <w:rsid w:val="00D256F9"/>
    <w:rsid w:val="00D302A2"/>
    <w:rsid w:val="00D319A8"/>
    <w:rsid w:val="00D3266F"/>
    <w:rsid w:val="00D42670"/>
    <w:rsid w:val="00D5516A"/>
    <w:rsid w:val="00D56033"/>
    <w:rsid w:val="00D57770"/>
    <w:rsid w:val="00D6584E"/>
    <w:rsid w:val="00D66DE6"/>
    <w:rsid w:val="00D6725E"/>
    <w:rsid w:val="00D730E2"/>
    <w:rsid w:val="00D7585C"/>
    <w:rsid w:val="00D81150"/>
    <w:rsid w:val="00D82F15"/>
    <w:rsid w:val="00D865CB"/>
    <w:rsid w:val="00D9099F"/>
    <w:rsid w:val="00D91DCB"/>
    <w:rsid w:val="00DA1ED9"/>
    <w:rsid w:val="00DA3CCB"/>
    <w:rsid w:val="00DA4BB7"/>
    <w:rsid w:val="00DA4FD9"/>
    <w:rsid w:val="00DA6C20"/>
    <w:rsid w:val="00DA7910"/>
    <w:rsid w:val="00DB0A11"/>
    <w:rsid w:val="00DB13D5"/>
    <w:rsid w:val="00DB2081"/>
    <w:rsid w:val="00DB25A6"/>
    <w:rsid w:val="00DB3ADB"/>
    <w:rsid w:val="00DB3C08"/>
    <w:rsid w:val="00DB6D67"/>
    <w:rsid w:val="00DC50D7"/>
    <w:rsid w:val="00DC7875"/>
    <w:rsid w:val="00DD141A"/>
    <w:rsid w:val="00DD4098"/>
    <w:rsid w:val="00DD458E"/>
    <w:rsid w:val="00DE05A9"/>
    <w:rsid w:val="00DE22CB"/>
    <w:rsid w:val="00DE3E9B"/>
    <w:rsid w:val="00DE4F7D"/>
    <w:rsid w:val="00DE5168"/>
    <w:rsid w:val="00DE5A4C"/>
    <w:rsid w:val="00DE62B9"/>
    <w:rsid w:val="00DF1096"/>
    <w:rsid w:val="00DF25EC"/>
    <w:rsid w:val="00DF5785"/>
    <w:rsid w:val="00DF735A"/>
    <w:rsid w:val="00E0041F"/>
    <w:rsid w:val="00E0235E"/>
    <w:rsid w:val="00E05CD7"/>
    <w:rsid w:val="00E061C5"/>
    <w:rsid w:val="00E06B05"/>
    <w:rsid w:val="00E11C34"/>
    <w:rsid w:val="00E12564"/>
    <w:rsid w:val="00E1622A"/>
    <w:rsid w:val="00E223D7"/>
    <w:rsid w:val="00E25A6F"/>
    <w:rsid w:val="00E30B70"/>
    <w:rsid w:val="00E31039"/>
    <w:rsid w:val="00E347D7"/>
    <w:rsid w:val="00E41619"/>
    <w:rsid w:val="00E474E3"/>
    <w:rsid w:val="00E50D96"/>
    <w:rsid w:val="00E5128A"/>
    <w:rsid w:val="00E536C4"/>
    <w:rsid w:val="00E55450"/>
    <w:rsid w:val="00E63725"/>
    <w:rsid w:val="00E642EA"/>
    <w:rsid w:val="00E64D24"/>
    <w:rsid w:val="00E67E5D"/>
    <w:rsid w:val="00E7119E"/>
    <w:rsid w:val="00E73683"/>
    <w:rsid w:val="00E763AB"/>
    <w:rsid w:val="00E82844"/>
    <w:rsid w:val="00E85833"/>
    <w:rsid w:val="00E85C8D"/>
    <w:rsid w:val="00E85EC8"/>
    <w:rsid w:val="00E90B9F"/>
    <w:rsid w:val="00E913AB"/>
    <w:rsid w:val="00E9355F"/>
    <w:rsid w:val="00EB12A9"/>
    <w:rsid w:val="00EB154B"/>
    <w:rsid w:val="00EB2D37"/>
    <w:rsid w:val="00EB3C7C"/>
    <w:rsid w:val="00EC1202"/>
    <w:rsid w:val="00EC34CA"/>
    <w:rsid w:val="00EC4D0F"/>
    <w:rsid w:val="00EC6242"/>
    <w:rsid w:val="00EC705D"/>
    <w:rsid w:val="00ED0C6E"/>
    <w:rsid w:val="00ED11B4"/>
    <w:rsid w:val="00ED19E3"/>
    <w:rsid w:val="00ED394B"/>
    <w:rsid w:val="00ED64F7"/>
    <w:rsid w:val="00ED6C6A"/>
    <w:rsid w:val="00ED7434"/>
    <w:rsid w:val="00ED7FCE"/>
    <w:rsid w:val="00EE1530"/>
    <w:rsid w:val="00EE3381"/>
    <w:rsid w:val="00EE66F0"/>
    <w:rsid w:val="00EE6A1F"/>
    <w:rsid w:val="00EE72F6"/>
    <w:rsid w:val="00EE7E6A"/>
    <w:rsid w:val="00EF1CFA"/>
    <w:rsid w:val="00EF549E"/>
    <w:rsid w:val="00EF55FE"/>
    <w:rsid w:val="00EF6075"/>
    <w:rsid w:val="00F00683"/>
    <w:rsid w:val="00F0294C"/>
    <w:rsid w:val="00F04F1F"/>
    <w:rsid w:val="00F06153"/>
    <w:rsid w:val="00F12725"/>
    <w:rsid w:val="00F136AA"/>
    <w:rsid w:val="00F13C06"/>
    <w:rsid w:val="00F1406E"/>
    <w:rsid w:val="00F1530E"/>
    <w:rsid w:val="00F15E96"/>
    <w:rsid w:val="00F2351E"/>
    <w:rsid w:val="00F245C4"/>
    <w:rsid w:val="00F32291"/>
    <w:rsid w:val="00F32D7F"/>
    <w:rsid w:val="00F3737B"/>
    <w:rsid w:val="00F4518B"/>
    <w:rsid w:val="00F45391"/>
    <w:rsid w:val="00F45A3D"/>
    <w:rsid w:val="00F45E6A"/>
    <w:rsid w:val="00F46725"/>
    <w:rsid w:val="00F47283"/>
    <w:rsid w:val="00F47A55"/>
    <w:rsid w:val="00F51901"/>
    <w:rsid w:val="00F5425A"/>
    <w:rsid w:val="00F54DCF"/>
    <w:rsid w:val="00F5687E"/>
    <w:rsid w:val="00F56E0D"/>
    <w:rsid w:val="00F6176D"/>
    <w:rsid w:val="00F66689"/>
    <w:rsid w:val="00F73E8E"/>
    <w:rsid w:val="00F77930"/>
    <w:rsid w:val="00F850E5"/>
    <w:rsid w:val="00F90E2A"/>
    <w:rsid w:val="00F9669C"/>
    <w:rsid w:val="00F97EDD"/>
    <w:rsid w:val="00FA2B9E"/>
    <w:rsid w:val="00FA306C"/>
    <w:rsid w:val="00FA4162"/>
    <w:rsid w:val="00FA6315"/>
    <w:rsid w:val="00FA7421"/>
    <w:rsid w:val="00FA744B"/>
    <w:rsid w:val="00FA7DB2"/>
    <w:rsid w:val="00FB1AFA"/>
    <w:rsid w:val="00FC00C8"/>
    <w:rsid w:val="00FC0987"/>
    <w:rsid w:val="00FC26F7"/>
    <w:rsid w:val="00FC773D"/>
    <w:rsid w:val="00FC780F"/>
    <w:rsid w:val="00FD06B5"/>
    <w:rsid w:val="00FD2793"/>
    <w:rsid w:val="00FD3871"/>
    <w:rsid w:val="00FD5242"/>
    <w:rsid w:val="00FD52BA"/>
    <w:rsid w:val="00FD6DCB"/>
    <w:rsid w:val="00FD7BD9"/>
    <w:rsid w:val="00FD7BED"/>
    <w:rsid w:val="00FE07E0"/>
    <w:rsid w:val="00FE182C"/>
    <w:rsid w:val="00FE2A24"/>
    <w:rsid w:val="00FE6056"/>
    <w:rsid w:val="00FE605A"/>
    <w:rsid w:val="00FF1D33"/>
    <w:rsid w:val="00FF20C6"/>
    <w:rsid w:val="00FF4A3B"/>
    <w:rsid w:val="00FF5310"/>
    <w:rsid w:val="00FF5A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FF3630"/>
  <w15:chartTrackingRefBased/>
  <w15:docId w15:val="{74C97220-4917-4940-B98E-09C73F45A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820FE"/>
    <w:rPr>
      <w:b/>
      <w:bCs/>
    </w:rPr>
  </w:style>
  <w:style w:type="paragraph" w:styleId="a4">
    <w:name w:val="header"/>
    <w:basedOn w:val="a"/>
    <w:link w:val="a5"/>
    <w:uiPriority w:val="99"/>
    <w:unhideWhenUsed/>
    <w:rsid w:val="000423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4236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423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4236A"/>
    <w:rPr>
      <w:sz w:val="18"/>
      <w:szCs w:val="18"/>
    </w:rPr>
  </w:style>
  <w:style w:type="character" w:styleId="a8">
    <w:name w:val="Hyperlink"/>
    <w:basedOn w:val="a0"/>
    <w:uiPriority w:val="99"/>
    <w:unhideWhenUsed/>
    <w:rsid w:val="003C7EEB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9E7459"/>
    <w:pPr>
      <w:ind w:firstLineChars="200" w:firstLine="420"/>
    </w:pPr>
  </w:style>
  <w:style w:type="paragraph" w:styleId="HTML">
    <w:name w:val="HTML Preformatted"/>
    <w:basedOn w:val="a"/>
    <w:link w:val="HTML0"/>
    <w:qFormat/>
    <w:rsid w:val="000B36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rsid w:val="000B3631"/>
    <w:rPr>
      <w:rFonts w:ascii="宋体" w:eastAsia="宋体" w:hAnsi="宋体" w:cs="Times New Roman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57595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57595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562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9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58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73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78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7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01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1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9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99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62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92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3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38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4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9DA82B-3712-4F46-AA7A-40D2DC6A0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1</TotalTime>
  <Pages>2</Pages>
  <Words>101</Words>
  <Characters>580</Characters>
  <Application>Microsoft Office Word</Application>
  <DocSecurity>0</DocSecurity>
  <Lines>4</Lines>
  <Paragraphs>1</Paragraphs>
  <ScaleCrop>false</ScaleCrop>
  <Company/>
  <LinksUpToDate>false</LinksUpToDate>
  <CharactersWithSpaces>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618673167832</dc:creator>
  <cp:keywords/>
  <dc:description/>
  <cp:lastModifiedBy>8618673167832</cp:lastModifiedBy>
  <cp:revision>1012</cp:revision>
  <dcterms:created xsi:type="dcterms:W3CDTF">2021-11-23T00:42:00Z</dcterms:created>
  <dcterms:modified xsi:type="dcterms:W3CDTF">2021-11-30T03:20:00Z</dcterms:modified>
</cp:coreProperties>
</file>